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7A36D13D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  <w:r w:rsidR="00760D90">
        <w:rPr>
          <w:rFonts w:hint="eastAsia"/>
        </w:rPr>
        <w:t>、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487087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487088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4CB03044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9447BC">
        <w:rPr>
          <w:color w:val="00B050"/>
        </w:rPr>
        <w:t>(last-1)-first</w:t>
      </w:r>
    </w:p>
    <w:p w14:paraId="757DF62D" w14:textId="2543A471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>
        <w:rPr>
          <w:rFonts w:hint="eastAsia"/>
          <w:color w:val="00B050"/>
        </w:rPr>
        <w:t>0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7D5A7FEF" w:rsidR="00467F69" w:rsidRDefault="00467F69" w:rsidP="00467F69">
      <w:pPr>
        <w:ind w:leftChars="400" w:left="960"/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lastRenderedPageBreak/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lastRenderedPageBreak/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lastRenderedPageBreak/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lastRenderedPageBreak/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487089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487090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487091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487092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487093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487094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487095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487096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487097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487098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487099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487100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487101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487102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rFonts w:hint="eastAsia"/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rFonts w:hint="eastAsia"/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  <w:rPr>
          <w:rFonts w:hint="eastAsia"/>
        </w:rPr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DD3DE7B" w14:textId="77777777" w:rsidR="00D23F97" w:rsidRDefault="00D23F97" w:rsidP="00D23F97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40AE322" w14:textId="77777777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lastRenderedPageBreak/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77777777" w:rsidR="00D23F97" w:rsidRDefault="00D23F97" w:rsidP="00D23F97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2DAD5FC5" w14:textId="77777777" w:rsidR="00782F15" w:rsidRDefault="00782F15" w:rsidP="00782F15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77777777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7777777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>
        <w:t>&gt;=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4B728DF2" w14:textId="77777777" w:rsidR="00782F15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lastRenderedPageBreak/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77777777" w:rsidR="00E41BC3" w:rsidRDefault="00E41BC3" w:rsidP="00E41BC3">
      <w:pPr>
        <w:ind w:leftChars="400" w:left="960"/>
      </w:pPr>
      <w:r>
        <w:t>link_type x = (link_type) x_;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77777777" w:rsidR="00E41BC3" w:rsidRDefault="00E41BC3" w:rsidP="00E41BC3">
      <w:pPr>
        <w:ind w:leftChars="400" w:left="960"/>
      </w:pP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018F7A0A" w:rsidR="00E41BC3" w:rsidRDefault="00E41BC3" w:rsidP="00E41BC3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lastRenderedPageBreak/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lastRenderedPageBreak/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lastRenderedPageBreak/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lastRenderedPageBreak/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lastRenderedPageBreak/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lastRenderedPageBreak/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lastRenderedPageBreak/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lastRenderedPageBreak/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lastRenderedPageBreak/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lastRenderedPageBreak/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lastRenderedPageBreak/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lastRenderedPageBreak/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 w:hint="eastAsia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  <w:rPr>
          <w:rFonts w:hint="eastAsia"/>
        </w:rPr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Default="00831448" w:rsidP="003A54A0">
      <w:pPr>
        <w:widowControl/>
        <w:ind w:leftChars="400" w:left="960"/>
        <w:jc w:val="left"/>
      </w:pPr>
      <w: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  <w:rPr>
          <w:rFonts w:hint="eastAsia"/>
        </w:rPr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lastRenderedPageBreak/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  <w:rPr>
          <w:rFonts w:hint="eastAsia"/>
        </w:rPr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  <w:rPr>
          <w:rFonts w:hint="eastAsia"/>
        </w:rPr>
      </w:pPr>
      <w:r w:rsidRPr="006A537F">
        <w:rPr>
          <w:color w:val="00B050"/>
        </w:rPr>
        <w:lastRenderedPageBreak/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  <w:bookmarkStart w:id="8" w:name="_GoBack"/>
      <w:bookmarkEnd w:id="8"/>
    </w:p>
    <w:p w14:paraId="4D3139CE" w14:textId="77777777" w:rsidR="00831448" w:rsidRDefault="00831448">
      <w:pPr>
        <w:widowControl/>
        <w:jc w:val="left"/>
        <w:rPr>
          <w:rFonts w:hint="eastAsia"/>
        </w:rPr>
      </w:pPr>
    </w:p>
    <w:p w14:paraId="5B677523" w14:textId="250C279C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5560E6" w14:textId="77777777" w:rsidR="00982BE7" w:rsidRDefault="00982BE7" w:rsidP="000F4700">
      <w:r>
        <w:separator/>
      </w:r>
    </w:p>
  </w:endnote>
  <w:endnote w:type="continuationSeparator" w:id="0">
    <w:p w14:paraId="15AFEE06" w14:textId="77777777" w:rsidR="00982BE7" w:rsidRDefault="00982BE7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62822F" w14:textId="77777777" w:rsidR="00982BE7" w:rsidRDefault="00982BE7" w:rsidP="000F4700">
      <w:r>
        <w:separator/>
      </w:r>
    </w:p>
  </w:footnote>
  <w:footnote w:type="continuationSeparator" w:id="0">
    <w:p w14:paraId="389EC5C8" w14:textId="77777777" w:rsidR="00982BE7" w:rsidRDefault="00982BE7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E433A0"/>
    <w:multiLevelType w:val="hybridMultilevel"/>
    <w:tmpl w:val="6804D71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7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8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9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0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1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3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4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5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6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29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0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1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3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4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5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6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7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8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9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0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1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2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3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4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5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6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7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8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9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0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1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3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5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6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7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58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9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0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1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2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3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4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5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6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7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8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69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0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1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2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3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4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5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6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7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8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9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0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1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2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83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4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5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6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7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73"/>
  </w:num>
  <w:num w:numId="2">
    <w:abstractNumId w:val="67"/>
  </w:num>
  <w:num w:numId="3">
    <w:abstractNumId w:val="71"/>
  </w:num>
  <w:num w:numId="4">
    <w:abstractNumId w:val="11"/>
  </w:num>
  <w:num w:numId="5">
    <w:abstractNumId w:val="84"/>
  </w:num>
  <w:num w:numId="6">
    <w:abstractNumId w:val="13"/>
  </w:num>
  <w:num w:numId="7">
    <w:abstractNumId w:val="31"/>
  </w:num>
  <w:num w:numId="8">
    <w:abstractNumId w:val="50"/>
  </w:num>
  <w:num w:numId="9">
    <w:abstractNumId w:val="68"/>
  </w:num>
  <w:num w:numId="10">
    <w:abstractNumId w:val="74"/>
  </w:num>
  <w:num w:numId="11">
    <w:abstractNumId w:val="83"/>
  </w:num>
  <w:num w:numId="12">
    <w:abstractNumId w:val="35"/>
  </w:num>
  <w:num w:numId="13">
    <w:abstractNumId w:val="44"/>
  </w:num>
  <w:num w:numId="14">
    <w:abstractNumId w:val="2"/>
  </w:num>
  <w:num w:numId="15">
    <w:abstractNumId w:val="78"/>
  </w:num>
  <w:num w:numId="16">
    <w:abstractNumId w:val="6"/>
  </w:num>
  <w:num w:numId="17">
    <w:abstractNumId w:val="61"/>
  </w:num>
  <w:num w:numId="18">
    <w:abstractNumId w:val="62"/>
  </w:num>
  <w:num w:numId="19">
    <w:abstractNumId w:val="43"/>
  </w:num>
  <w:num w:numId="20">
    <w:abstractNumId w:val="14"/>
  </w:num>
  <w:num w:numId="21">
    <w:abstractNumId w:val="25"/>
  </w:num>
  <w:num w:numId="22">
    <w:abstractNumId w:val="23"/>
  </w:num>
  <w:num w:numId="23">
    <w:abstractNumId w:val="34"/>
  </w:num>
  <w:num w:numId="24">
    <w:abstractNumId w:val="76"/>
  </w:num>
  <w:num w:numId="25">
    <w:abstractNumId w:val="33"/>
  </w:num>
  <w:num w:numId="26">
    <w:abstractNumId w:val="1"/>
  </w:num>
  <w:num w:numId="27">
    <w:abstractNumId w:val="0"/>
  </w:num>
  <w:num w:numId="28">
    <w:abstractNumId w:val="10"/>
  </w:num>
  <w:num w:numId="29">
    <w:abstractNumId w:val="81"/>
  </w:num>
  <w:num w:numId="30">
    <w:abstractNumId w:val="19"/>
  </w:num>
  <w:num w:numId="31">
    <w:abstractNumId w:val="28"/>
  </w:num>
  <w:num w:numId="32">
    <w:abstractNumId w:val="64"/>
  </w:num>
  <w:num w:numId="33">
    <w:abstractNumId w:val="80"/>
  </w:num>
  <w:num w:numId="34">
    <w:abstractNumId w:val="24"/>
  </w:num>
  <w:num w:numId="35">
    <w:abstractNumId w:val="57"/>
  </w:num>
  <w:num w:numId="36">
    <w:abstractNumId w:val="55"/>
  </w:num>
  <w:num w:numId="37">
    <w:abstractNumId w:val="27"/>
  </w:num>
  <w:num w:numId="38">
    <w:abstractNumId w:val="86"/>
  </w:num>
  <w:num w:numId="39">
    <w:abstractNumId w:val="49"/>
  </w:num>
  <w:num w:numId="40">
    <w:abstractNumId w:val="58"/>
  </w:num>
  <w:num w:numId="41">
    <w:abstractNumId w:val="38"/>
  </w:num>
  <w:num w:numId="42">
    <w:abstractNumId w:val="22"/>
  </w:num>
  <w:num w:numId="43">
    <w:abstractNumId w:val="36"/>
  </w:num>
  <w:num w:numId="44">
    <w:abstractNumId w:val="60"/>
  </w:num>
  <w:num w:numId="45">
    <w:abstractNumId w:val="59"/>
  </w:num>
  <w:num w:numId="46">
    <w:abstractNumId w:val="9"/>
  </w:num>
  <w:num w:numId="47">
    <w:abstractNumId w:val="72"/>
  </w:num>
  <w:num w:numId="48">
    <w:abstractNumId w:val="70"/>
  </w:num>
  <w:num w:numId="49">
    <w:abstractNumId w:val="79"/>
  </w:num>
  <w:num w:numId="50">
    <w:abstractNumId w:val="7"/>
  </w:num>
  <w:num w:numId="51">
    <w:abstractNumId w:val="21"/>
  </w:num>
  <w:num w:numId="52">
    <w:abstractNumId w:val="3"/>
  </w:num>
  <w:num w:numId="53">
    <w:abstractNumId w:val="15"/>
  </w:num>
  <w:num w:numId="54">
    <w:abstractNumId w:val="52"/>
  </w:num>
  <w:num w:numId="55">
    <w:abstractNumId w:val="63"/>
  </w:num>
  <w:num w:numId="56">
    <w:abstractNumId w:val="69"/>
  </w:num>
  <w:num w:numId="57">
    <w:abstractNumId w:val="82"/>
  </w:num>
  <w:num w:numId="58">
    <w:abstractNumId w:val="30"/>
  </w:num>
  <w:num w:numId="59">
    <w:abstractNumId w:val="17"/>
  </w:num>
  <w:num w:numId="60">
    <w:abstractNumId w:val="12"/>
  </w:num>
  <w:num w:numId="61">
    <w:abstractNumId w:val="66"/>
  </w:num>
  <w:num w:numId="62">
    <w:abstractNumId w:val="54"/>
  </w:num>
  <w:num w:numId="63">
    <w:abstractNumId w:val="65"/>
  </w:num>
  <w:num w:numId="64">
    <w:abstractNumId w:val="56"/>
  </w:num>
  <w:num w:numId="65">
    <w:abstractNumId w:val="77"/>
  </w:num>
  <w:num w:numId="66">
    <w:abstractNumId w:val="40"/>
  </w:num>
  <w:num w:numId="67">
    <w:abstractNumId w:val="26"/>
  </w:num>
  <w:num w:numId="68">
    <w:abstractNumId w:val="42"/>
  </w:num>
  <w:num w:numId="69">
    <w:abstractNumId w:val="87"/>
  </w:num>
  <w:num w:numId="70">
    <w:abstractNumId w:val="37"/>
  </w:num>
  <w:num w:numId="71">
    <w:abstractNumId w:val="47"/>
  </w:num>
  <w:num w:numId="72">
    <w:abstractNumId w:val="85"/>
  </w:num>
  <w:num w:numId="73">
    <w:abstractNumId w:val="18"/>
  </w:num>
  <w:num w:numId="74">
    <w:abstractNumId w:val="41"/>
  </w:num>
  <w:num w:numId="75">
    <w:abstractNumId w:val="48"/>
  </w:num>
  <w:num w:numId="76">
    <w:abstractNumId w:val="20"/>
  </w:num>
  <w:num w:numId="77">
    <w:abstractNumId w:val="39"/>
  </w:num>
  <w:num w:numId="78">
    <w:abstractNumId w:val="75"/>
  </w:num>
  <w:num w:numId="79">
    <w:abstractNumId w:val="46"/>
  </w:num>
  <w:num w:numId="80">
    <w:abstractNumId w:val="32"/>
  </w:num>
  <w:num w:numId="81">
    <w:abstractNumId w:val="51"/>
  </w:num>
  <w:num w:numId="82">
    <w:abstractNumId w:val="53"/>
  </w:num>
  <w:num w:numId="83">
    <w:abstractNumId w:val="45"/>
  </w:num>
  <w:num w:numId="84">
    <w:abstractNumId w:val="16"/>
  </w:num>
  <w:num w:numId="85">
    <w:abstractNumId w:val="4"/>
  </w:num>
  <w:num w:numId="86">
    <w:abstractNumId w:val="5"/>
  </w:num>
  <w:num w:numId="87">
    <w:abstractNumId w:val="8"/>
  </w:num>
  <w:num w:numId="88">
    <w:abstractNumId w:val="29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F15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4747"/>
    <w:rsid w:val="00026A38"/>
    <w:rsid w:val="00030774"/>
    <w:rsid w:val="00033BAE"/>
    <w:rsid w:val="00035975"/>
    <w:rsid w:val="000368BE"/>
    <w:rsid w:val="00037A1E"/>
    <w:rsid w:val="0004055E"/>
    <w:rsid w:val="0004089E"/>
    <w:rsid w:val="00042F9C"/>
    <w:rsid w:val="0004390D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6137"/>
    <w:rsid w:val="0006709D"/>
    <w:rsid w:val="00072C69"/>
    <w:rsid w:val="00072FA4"/>
    <w:rsid w:val="000733A2"/>
    <w:rsid w:val="00073508"/>
    <w:rsid w:val="00073B25"/>
    <w:rsid w:val="00073C92"/>
    <w:rsid w:val="00075EAD"/>
    <w:rsid w:val="0008013C"/>
    <w:rsid w:val="000804DE"/>
    <w:rsid w:val="000807E0"/>
    <w:rsid w:val="000809CA"/>
    <w:rsid w:val="00080D98"/>
    <w:rsid w:val="000824AB"/>
    <w:rsid w:val="00082933"/>
    <w:rsid w:val="0008431A"/>
    <w:rsid w:val="0008468C"/>
    <w:rsid w:val="00085321"/>
    <w:rsid w:val="0008623C"/>
    <w:rsid w:val="0008694B"/>
    <w:rsid w:val="000875E1"/>
    <w:rsid w:val="00087DCA"/>
    <w:rsid w:val="000909B5"/>
    <w:rsid w:val="000918C4"/>
    <w:rsid w:val="00091B7B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76F0"/>
    <w:rsid w:val="000A7AD4"/>
    <w:rsid w:val="000B0B39"/>
    <w:rsid w:val="000B0ED6"/>
    <w:rsid w:val="000B1F4F"/>
    <w:rsid w:val="000B26DD"/>
    <w:rsid w:val="000B2727"/>
    <w:rsid w:val="000B2CEB"/>
    <w:rsid w:val="000B575D"/>
    <w:rsid w:val="000B709B"/>
    <w:rsid w:val="000B70FD"/>
    <w:rsid w:val="000C10AF"/>
    <w:rsid w:val="000C1D08"/>
    <w:rsid w:val="000C30F3"/>
    <w:rsid w:val="000C6433"/>
    <w:rsid w:val="000C6D84"/>
    <w:rsid w:val="000D1B9F"/>
    <w:rsid w:val="000D221C"/>
    <w:rsid w:val="000D262A"/>
    <w:rsid w:val="000D3268"/>
    <w:rsid w:val="000D3B30"/>
    <w:rsid w:val="000D4281"/>
    <w:rsid w:val="000D46D5"/>
    <w:rsid w:val="000D634A"/>
    <w:rsid w:val="000E03A2"/>
    <w:rsid w:val="000E08F4"/>
    <w:rsid w:val="000E13BF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4076A"/>
    <w:rsid w:val="00140C2F"/>
    <w:rsid w:val="001419C0"/>
    <w:rsid w:val="00142FAE"/>
    <w:rsid w:val="001459D8"/>
    <w:rsid w:val="001461A5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C84"/>
    <w:rsid w:val="00162D2D"/>
    <w:rsid w:val="001651EB"/>
    <w:rsid w:val="00166452"/>
    <w:rsid w:val="001669BC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53C5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60B1"/>
    <w:rsid w:val="0019625A"/>
    <w:rsid w:val="001966CA"/>
    <w:rsid w:val="001974C6"/>
    <w:rsid w:val="001A2800"/>
    <w:rsid w:val="001A4356"/>
    <w:rsid w:val="001A5E70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200612"/>
    <w:rsid w:val="002020DF"/>
    <w:rsid w:val="00202308"/>
    <w:rsid w:val="00202E63"/>
    <w:rsid w:val="00203D8A"/>
    <w:rsid w:val="00204465"/>
    <w:rsid w:val="00205FB2"/>
    <w:rsid w:val="002071EE"/>
    <w:rsid w:val="002101C6"/>
    <w:rsid w:val="002103C0"/>
    <w:rsid w:val="00212C63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1ABB"/>
    <w:rsid w:val="00232060"/>
    <w:rsid w:val="00233A67"/>
    <w:rsid w:val="00234236"/>
    <w:rsid w:val="00234582"/>
    <w:rsid w:val="00235728"/>
    <w:rsid w:val="00235C6B"/>
    <w:rsid w:val="002414B2"/>
    <w:rsid w:val="00241C18"/>
    <w:rsid w:val="00242329"/>
    <w:rsid w:val="00242B93"/>
    <w:rsid w:val="00242C6B"/>
    <w:rsid w:val="002432E2"/>
    <w:rsid w:val="00243CB2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1EA1"/>
    <w:rsid w:val="00272FDD"/>
    <w:rsid w:val="002730FE"/>
    <w:rsid w:val="00274EAF"/>
    <w:rsid w:val="002753EB"/>
    <w:rsid w:val="0027600C"/>
    <w:rsid w:val="00276E98"/>
    <w:rsid w:val="002804B0"/>
    <w:rsid w:val="00281758"/>
    <w:rsid w:val="0028195A"/>
    <w:rsid w:val="00282B38"/>
    <w:rsid w:val="00283001"/>
    <w:rsid w:val="00286921"/>
    <w:rsid w:val="00287CAC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B1E0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5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49F"/>
    <w:rsid w:val="002F5C5B"/>
    <w:rsid w:val="002F686D"/>
    <w:rsid w:val="002F6949"/>
    <w:rsid w:val="002F763C"/>
    <w:rsid w:val="00300858"/>
    <w:rsid w:val="00301DEE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30EA9"/>
    <w:rsid w:val="0033209A"/>
    <w:rsid w:val="00333562"/>
    <w:rsid w:val="003338CB"/>
    <w:rsid w:val="00333FD1"/>
    <w:rsid w:val="00336B84"/>
    <w:rsid w:val="00336F85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FC"/>
    <w:rsid w:val="00350DE0"/>
    <w:rsid w:val="00350E56"/>
    <w:rsid w:val="00351154"/>
    <w:rsid w:val="00352A66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853"/>
    <w:rsid w:val="00382B42"/>
    <w:rsid w:val="00382BF1"/>
    <w:rsid w:val="003835B5"/>
    <w:rsid w:val="00383A9C"/>
    <w:rsid w:val="00384A95"/>
    <w:rsid w:val="00384EF9"/>
    <w:rsid w:val="003850A8"/>
    <w:rsid w:val="00385AF1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9D7"/>
    <w:rsid w:val="00397072"/>
    <w:rsid w:val="003A08AB"/>
    <w:rsid w:val="003A1612"/>
    <w:rsid w:val="003A3F8C"/>
    <w:rsid w:val="003A4247"/>
    <w:rsid w:val="003A46E0"/>
    <w:rsid w:val="003A54A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49DD"/>
    <w:rsid w:val="00435520"/>
    <w:rsid w:val="00435C23"/>
    <w:rsid w:val="004361C7"/>
    <w:rsid w:val="004377C6"/>
    <w:rsid w:val="004417E2"/>
    <w:rsid w:val="0044279E"/>
    <w:rsid w:val="00442EDD"/>
    <w:rsid w:val="004446D5"/>
    <w:rsid w:val="00444746"/>
    <w:rsid w:val="004450B2"/>
    <w:rsid w:val="00445A80"/>
    <w:rsid w:val="00446172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A2B"/>
    <w:rsid w:val="0046051F"/>
    <w:rsid w:val="00460F27"/>
    <w:rsid w:val="004614D0"/>
    <w:rsid w:val="00461D78"/>
    <w:rsid w:val="00461F46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7175"/>
    <w:rsid w:val="004771E0"/>
    <w:rsid w:val="00477229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A082E"/>
    <w:rsid w:val="004A2242"/>
    <w:rsid w:val="004A36D7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644"/>
    <w:rsid w:val="004D46D2"/>
    <w:rsid w:val="004D5FCD"/>
    <w:rsid w:val="004D768E"/>
    <w:rsid w:val="004D78AB"/>
    <w:rsid w:val="004E03C2"/>
    <w:rsid w:val="004E13CC"/>
    <w:rsid w:val="004E2B46"/>
    <w:rsid w:val="004E2DB0"/>
    <w:rsid w:val="004E368D"/>
    <w:rsid w:val="004E4157"/>
    <w:rsid w:val="004E5666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8B3"/>
    <w:rsid w:val="00507A28"/>
    <w:rsid w:val="00510F8E"/>
    <w:rsid w:val="00513463"/>
    <w:rsid w:val="00514E80"/>
    <w:rsid w:val="00517ADE"/>
    <w:rsid w:val="0052044C"/>
    <w:rsid w:val="005216C8"/>
    <w:rsid w:val="00521F59"/>
    <w:rsid w:val="00521FB5"/>
    <w:rsid w:val="005222E6"/>
    <w:rsid w:val="00523A6A"/>
    <w:rsid w:val="005241D0"/>
    <w:rsid w:val="00534937"/>
    <w:rsid w:val="00535FE5"/>
    <w:rsid w:val="00536995"/>
    <w:rsid w:val="005401A7"/>
    <w:rsid w:val="005407D0"/>
    <w:rsid w:val="0054124A"/>
    <w:rsid w:val="00542794"/>
    <w:rsid w:val="005430FE"/>
    <w:rsid w:val="0054512D"/>
    <w:rsid w:val="005465F5"/>
    <w:rsid w:val="00546CB2"/>
    <w:rsid w:val="00547D16"/>
    <w:rsid w:val="00550584"/>
    <w:rsid w:val="00550C45"/>
    <w:rsid w:val="00551EFF"/>
    <w:rsid w:val="00554066"/>
    <w:rsid w:val="0055725C"/>
    <w:rsid w:val="005576BC"/>
    <w:rsid w:val="00560C90"/>
    <w:rsid w:val="005629CC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60E0"/>
    <w:rsid w:val="0059799E"/>
    <w:rsid w:val="005A13EE"/>
    <w:rsid w:val="005A188C"/>
    <w:rsid w:val="005A2334"/>
    <w:rsid w:val="005A24BE"/>
    <w:rsid w:val="005A2E4F"/>
    <w:rsid w:val="005A39BD"/>
    <w:rsid w:val="005A4B66"/>
    <w:rsid w:val="005A78E8"/>
    <w:rsid w:val="005A7CEE"/>
    <w:rsid w:val="005B07A9"/>
    <w:rsid w:val="005B1EBB"/>
    <w:rsid w:val="005B29BC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395"/>
    <w:rsid w:val="005F43A8"/>
    <w:rsid w:val="005F5209"/>
    <w:rsid w:val="005F596A"/>
    <w:rsid w:val="005F67DF"/>
    <w:rsid w:val="005F68E5"/>
    <w:rsid w:val="005F6ADB"/>
    <w:rsid w:val="005F6B90"/>
    <w:rsid w:val="005F73B9"/>
    <w:rsid w:val="0060217A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45"/>
    <w:rsid w:val="006317EC"/>
    <w:rsid w:val="00632A58"/>
    <w:rsid w:val="00632ED2"/>
    <w:rsid w:val="00632FAF"/>
    <w:rsid w:val="00637B06"/>
    <w:rsid w:val="00637C95"/>
    <w:rsid w:val="00637DC5"/>
    <w:rsid w:val="0064036E"/>
    <w:rsid w:val="00641EB9"/>
    <w:rsid w:val="0064211D"/>
    <w:rsid w:val="00642DB7"/>
    <w:rsid w:val="00643545"/>
    <w:rsid w:val="00643D39"/>
    <w:rsid w:val="00651CF9"/>
    <w:rsid w:val="0065301D"/>
    <w:rsid w:val="00653E64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4E19"/>
    <w:rsid w:val="00676CAF"/>
    <w:rsid w:val="00683073"/>
    <w:rsid w:val="00683CD2"/>
    <w:rsid w:val="00683D09"/>
    <w:rsid w:val="00684B62"/>
    <w:rsid w:val="006852B0"/>
    <w:rsid w:val="00686027"/>
    <w:rsid w:val="00686E99"/>
    <w:rsid w:val="00687A53"/>
    <w:rsid w:val="00687C20"/>
    <w:rsid w:val="006950F6"/>
    <w:rsid w:val="00695C11"/>
    <w:rsid w:val="00695C5E"/>
    <w:rsid w:val="00696E88"/>
    <w:rsid w:val="00697AFC"/>
    <w:rsid w:val="00697ED4"/>
    <w:rsid w:val="006A01D3"/>
    <w:rsid w:val="006A0B01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D1F"/>
    <w:rsid w:val="006D1D44"/>
    <w:rsid w:val="006D2DDC"/>
    <w:rsid w:val="006D32F5"/>
    <w:rsid w:val="006D3571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5A9E"/>
    <w:rsid w:val="006F5C0D"/>
    <w:rsid w:val="006F6138"/>
    <w:rsid w:val="006F6BB8"/>
    <w:rsid w:val="0070007B"/>
    <w:rsid w:val="007007E3"/>
    <w:rsid w:val="0070116A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2C7F"/>
    <w:rsid w:val="00723706"/>
    <w:rsid w:val="0072421F"/>
    <w:rsid w:val="0072481E"/>
    <w:rsid w:val="00724AE6"/>
    <w:rsid w:val="007251C2"/>
    <w:rsid w:val="00726AC5"/>
    <w:rsid w:val="00727794"/>
    <w:rsid w:val="00727BEA"/>
    <w:rsid w:val="00730A13"/>
    <w:rsid w:val="00730F1A"/>
    <w:rsid w:val="007315DE"/>
    <w:rsid w:val="00731862"/>
    <w:rsid w:val="00731A10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73C3"/>
    <w:rsid w:val="00767F56"/>
    <w:rsid w:val="00770185"/>
    <w:rsid w:val="0077042B"/>
    <w:rsid w:val="007722AF"/>
    <w:rsid w:val="00772BF3"/>
    <w:rsid w:val="00772E66"/>
    <w:rsid w:val="007749F0"/>
    <w:rsid w:val="00776240"/>
    <w:rsid w:val="0077715B"/>
    <w:rsid w:val="00777A2F"/>
    <w:rsid w:val="00780D5B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EC"/>
    <w:rsid w:val="007B25A6"/>
    <w:rsid w:val="007B303F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71"/>
    <w:rsid w:val="007D6DBA"/>
    <w:rsid w:val="007E0B3B"/>
    <w:rsid w:val="007E1134"/>
    <w:rsid w:val="007E232D"/>
    <w:rsid w:val="007E477B"/>
    <w:rsid w:val="007E57F2"/>
    <w:rsid w:val="007E5BA1"/>
    <w:rsid w:val="007E5DAE"/>
    <w:rsid w:val="007E5F35"/>
    <w:rsid w:val="007E62B0"/>
    <w:rsid w:val="007E6F7B"/>
    <w:rsid w:val="007E735C"/>
    <w:rsid w:val="007E764D"/>
    <w:rsid w:val="007E7769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D4A"/>
    <w:rsid w:val="008003CF"/>
    <w:rsid w:val="00801968"/>
    <w:rsid w:val="00801E50"/>
    <w:rsid w:val="00802A22"/>
    <w:rsid w:val="00802C25"/>
    <w:rsid w:val="00805A71"/>
    <w:rsid w:val="00805E04"/>
    <w:rsid w:val="00806293"/>
    <w:rsid w:val="00806D1A"/>
    <w:rsid w:val="00807403"/>
    <w:rsid w:val="00807B6A"/>
    <w:rsid w:val="00810058"/>
    <w:rsid w:val="0081189F"/>
    <w:rsid w:val="00813B36"/>
    <w:rsid w:val="00814556"/>
    <w:rsid w:val="0081460C"/>
    <w:rsid w:val="008149C0"/>
    <w:rsid w:val="008151FC"/>
    <w:rsid w:val="008167C0"/>
    <w:rsid w:val="00817379"/>
    <w:rsid w:val="0082004A"/>
    <w:rsid w:val="0082048D"/>
    <w:rsid w:val="00820A05"/>
    <w:rsid w:val="008211D5"/>
    <w:rsid w:val="008223DC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D80"/>
    <w:rsid w:val="00856942"/>
    <w:rsid w:val="00856F20"/>
    <w:rsid w:val="008577A1"/>
    <w:rsid w:val="00857EBC"/>
    <w:rsid w:val="00861FAB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27D2"/>
    <w:rsid w:val="00892B13"/>
    <w:rsid w:val="00893D67"/>
    <w:rsid w:val="00894656"/>
    <w:rsid w:val="00894F76"/>
    <w:rsid w:val="008959FE"/>
    <w:rsid w:val="008970D6"/>
    <w:rsid w:val="00897B8A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20CB"/>
    <w:rsid w:val="0092343C"/>
    <w:rsid w:val="0092577B"/>
    <w:rsid w:val="00926786"/>
    <w:rsid w:val="009303AE"/>
    <w:rsid w:val="009306CF"/>
    <w:rsid w:val="00930D4E"/>
    <w:rsid w:val="00931E2F"/>
    <w:rsid w:val="009327D6"/>
    <w:rsid w:val="00935DE1"/>
    <w:rsid w:val="00936FE7"/>
    <w:rsid w:val="00937B75"/>
    <w:rsid w:val="00943212"/>
    <w:rsid w:val="009432E7"/>
    <w:rsid w:val="00943825"/>
    <w:rsid w:val="00944471"/>
    <w:rsid w:val="009447BC"/>
    <w:rsid w:val="00944EA1"/>
    <w:rsid w:val="0094549B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6"/>
    <w:rsid w:val="009762A8"/>
    <w:rsid w:val="0097741E"/>
    <w:rsid w:val="00980A44"/>
    <w:rsid w:val="00980CB8"/>
    <w:rsid w:val="0098267A"/>
    <w:rsid w:val="00982BE7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440C"/>
    <w:rsid w:val="00995340"/>
    <w:rsid w:val="0099592C"/>
    <w:rsid w:val="00995937"/>
    <w:rsid w:val="00995980"/>
    <w:rsid w:val="009968AB"/>
    <w:rsid w:val="00996D13"/>
    <w:rsid w:val="009A0CF0"/>
    <w:rsid w:val="009A1E6A"/>
    <w:rsid w:val="009A1F46"/>
    <w:rsid w:val="009A26CD"/>
    <w:rsid w:val="009A2D98"/>
    <w:rsid w:val="009A3D3D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5847"/>
    <w:rsid w:val="009E60CD"/>
    <w:rsid w:val="009E7AFD"/>
    <w:rsid w:val="009E7E0F"/>
    <w:rsid w:val="009F18A8"/>
    <w:rsid w:val="009F36F3"/>
    <w:rsid w:val="009F3B42"/>
    <w:rsid w:val="009F4984"/>
    <w:rsid w:val="009F6F5A"/>
    <w:rsid w:val="009F7523"/>
    <w:rsid w:val="009F7860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6CD4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68C3"/>
    <w:rsid w:val="00A87086"/>
    <w:rsid w:val="00A915DB"/>
    <w:rsid w:val="00A918F0"/>
    <w:rsid w:val="00A923E8"/>
    <w:rsid w:val="00A9376F"/>
    <w:rsid w:val="00A93B3A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1F04"/>
    <w:rsid w:val="00AB2E2D"/>
    <w:rsid w:val="00AB368C"/>
    <w:rsid w:val="00AB41A6"/>
    <w:rsid w:val="00AB4CC0"/>
    <w:rsid w:val="00AB543D"/>
    <w:rsid w:val="00AB76A7"/>
    <w:rsid w:val="00AC3841"/>
    <w:rsid w:val="00AC418E"/>
    <w:rsid w:val="00AC67F4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4CF8"/>
    <w:rsid w:val="00AE6AC6"/>
    <w:rsid w:val="00AE74DD"/>
    <w:rsid w:val="00AF028F"/>
    <w:rsid w:val="00AF02CD"/>
    <w:rsid w:val="00AF0F73"/>
    <w:rsid w:val="00AF218B"/>
    <w:rsid w:val="00AF2A63"/>
    <w:rsid w:val="00AF3734"/>
    <w:rsid w:val="00AF3923"/>
    <w:rsid w:val="00AF4F83"/>
    <w:rsid w:val="00AF598F"/>
    <w:rsid w:val="00AF5AB5"/>
    <w:rsid w:val="00AF62D8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116AA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71A5"/>
    <w:rsid w:val="00B175E4"/>
    <w:rsid w:val="00B209F4"/>
    <w:rsid w:val="00B21737"/>
    <w:rsid w:val="00B218C9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CD3"/>
    <w:rsid w:val="00B37F24"/>
    <w:rsid w:val="00B420BB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64D"/>
    <w:rsid w:val="00B80554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3E1C"/>
    <w:rsid w:val="00B9643E"/>
    <w:rsid w:val="00B96714"/>
    <w:rsid w:val="00B969E1"/>
    <w:rsid w:val="00BA1E8B"/>
    <w:rsid w:val="00BA34A0"/>
    <w:rsid w:val="00BA397F"/>
    <w:rsid w:val="00BA52B6"/>
    <w:rsid w:val="00BA710A"/>
    <w:rsid w:val="00BA7969"/>
    <w:rsid w:val="00BA7E47"/>
    <w:rsid w:val="00BB0322"/>
    <w:rsid w:val="00BB23CF"/>
    <w:rsid w:val="00BB33B0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CE4"/>
    <w:rsid w:val="00BD03F8"/>
    <w:rsid w:val="00BD0FBD"/>
    <w:rsid w:val="00BD26F1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5161"/>
    <w:rsid w:val="00BE6604"/>
    <w:rsid w:val="00BE7006"/>
    <w:rsid w:val="00BF0295"/>
    <w:rsid w:val="00BF1438"/>
    <w:rsid w:val="00BF214D"/>
    <w:rsid w:val="00BF49A9"/>
    <w:rsid w:val="00BF7203"/>
    <w:rsid w:val="00BF72C3"/>
    <w:rsid w:val="00BF7484"/>
    <w:rsid w:val="00BF78DD"/>
    <w:rsid w:val="00C0076A"/>
    <w:rsid w:val="00C05CAA"/>
    <w:rsid w:val="00C071DB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265A"/>
    <w:rsid w:val="00C32947"/>
    <w:rsid w:val="00C3338A"/>
    <w:rsid w:val="00C3714E"/>
    <w:rsid w:val="00C379BC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0DAA"/>
    <w:rsid w:val="00C55D32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2654"/>
    <w:rsid w:val="00C62B63"/>
    <w:rsid w:val="00C63476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83027"/>
    <w:rsid w:val="00C851E0"/>
    <w:rsid w:val="00C85742"/>
    <w:rsid w:val="00C869D8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C28"/>
    <w:rsid w:val="00CB4987"/>
    <w:rsid w:val="00CB689C"/>
    <w:rsid w:val="00CB6C85"/>
    <w:rsid w:val="00CB71BA"/>
    <w:rsid w:val="00CB76DB"/>
    <w:rsid w:val="00CC0F48"/>
    <w:rsid w:val="00CC215D"/>
    <w:rsid w:val="00CC4A8B"/>
    <w:rsid w:val="00CC57AE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E021A"/>
    <w:rsid w:val="00CE20DE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2E0"/>
    <w:rsid w:val="00CF724B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5B7E"/>
    <w:rsid w:val="00D46F67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51CB"/>
    <w:rsid w:val="00D7523F"/>
    <w:rsid w:val="00D80DAC"/>
    <w:rsid w:val="00D8298C"/>
    <w:rsid w:val="00D8419F"/>
    <w:rsid w:val="00D84B77"/>
    <w:rsid w:val="00D84D30"/>
    <w:rsid w:val="00D87DE0"/>
    <w:rsid w:val="00D910DA"/>
    <w:rsid w:val="00D9140B"/>
    <w:rsid w:val="00D919A7"/>
    <w:rsid w:val="00D920C9"/>
    <w:rsid w:val="00D9227B"/>
    <w:rsid w:val="00D93EEB"/>
    <w:rsid w:val="00D9449C"/>
    <w:rsid w:val="00DA08CB"/>
    <w:rsid w:val="00DA0D80"/>
    <w:rsid w:val="00DA0E53"/>
    <w:rsid w:val="00DA38CF"/>
    <w:rsid w:val="00DA3BF1"/>
    <w:rsid w:val="00DA489B"/>
    <w:rsid w:val="00DA61B2"/>
    <w:rsid w:val="00DB0993"/>
    <w:rsid w:val="00DB1CB6"/>
    <w:rsid w:val="00DB35A4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BE6"/>
    <w:rsid w:val="00DD74CA"/>
    <w:rsid w:val="00DE0E72"/>
    <w:rsid w:val="00DE12FF"/>
    <w:rsid w:val="00DE185C"/>
    <w:rsid w:val="00DE1905"/>
    <w:rsid w:val="00DE1AA1"/>
    <w:rsid w:val="00DE23C3"/>
    <w:rsid w:val="00DE3FFE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3BC9"/>
    <w:rsid w:val="00E23CB9"/>
    <w:rsid w:val="00E2600F"/>
    <w:rsid w:val="00E26970"/>
    <w:rsid w:val="00E26FC2"/>
    <w:rsid w:val="00E2798B"/>
    <w:rsid w:val="00E32FD1"/>
    <w:rsid w:val="00E33D6D"/>
    <w:rsid w:val="00E347DB"/>
    <w:rsid w:val="00E36752"/>
    <w:rsid w:val="00E36A31"/>
    <w:rsid w:val="00E37CFE"/>
    <w:rsid w:val="00E37F07"/>
    <w:rsid w:val="00E4008F"/>
    <w:rsid w:val="00E4058C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E45"/>
    <w:rsid w:val="00E51F59"/>
    <w:rsid w:val="00E52E37"/>
    <w:rsid w:val="00E52F1D"/>
    <w:rsid w:val="00E53ACD"/>
    <w:rsid w:val="00E53CF8"/>
    <w:rsid w:val="00E605EA"/>
    <w:rsid w:val="00E611CC"/>
    <w:rsid w:val="00E63CE6"/>
    <w:rsid w:val="00E64132"/>
    <w:rsid w:val="00E64A8D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D75"/>
    <w:rsid w:val="00E86F79"/>
    <w:rsid w:val="00E92DC7"/>
    <w:rsid w:val="00E94815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B02ED"/>
    <w:rsid w:val="00EB0AA9"/>
    <w:rsid w:val="00EB1386"/>
    <w:rsid w:val="00EB24D9"/>
    <w:rsid w:val="00EB44E4"/>
    <w:rsid w:val="00EB49F3"/>
    <w:rsid w:val="00EB5302"/>
    <w:rsid w:val="00EB7770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E3"/>
    <w:rsid w:val="00EE6CAF"/>
    <w:rsid w:val="00EF00F5"/>
    <w:rsid w:val="00EF26A4"/>
    <w:rsid w:val="00EF4AA8"/>
    <w:rsid w:val="00EF4BDA"/>
    <w:rsid w:val="00EF5285"/>
    <w:rsid w:val="00EF5A68"/>
    <w:rsid w:val="00EF6023"/>
    <w:rsid w:val="00EF69B9"/>
    <w:rsid w:val="00EF722F"/>
    <w:rsid w:val="00F03AE9"/>
    <w:rsid w:val="00F05F2E"/>
    <w:rsid w:val="00F063BC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747C"/>
    <w:rsid w:val="00F3797B"/>
    <w:rsid w:val="00F40D22"/>
    <w:rsid w:val="00F433E9"/>
    <w:rsid w:val="00F47B8A"/>
    <w:rsid w:val="00F47C82"/>
    <w:rsid w:val="00F501A9"/>
    <w:rsid w:val="00F50F38"/>
    <w:rsid w:val="00F51169"/>
    <w:rsid w:val="00F52064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A2"/>
    <w:rsid w:val="00F66741"/>
    <w:rsid w:val="00F7111E"/>
    <w:rsid w:val="00F71934"/>
    <w:rsid w:val="00F72FB2"/>
    <w:rsid w:val="00F733A9"/>
    <w:rsid w:val="00F74726"/>
    <w:rsid w:val="00F75BB8"/>
    <w:rsid w:val="00F77237"/>
    <w:rsid w:val="00F820C4"/>
    <w:rsid w:val="00F829F7"/>
    <w:rsid w:val="00F82A76"/>
    <w:rsid w:val="00F82D5D"/>
    <w:rsid w:val="00F8452C"/>
    <w:rsid w:val="00F845FD"/>
    <w:rsid w:val="00F84DB8"/>
    <w:rsid w:val="00F85836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CD"/>
    <w:rsid w:val="00FD260C"/>
    <w:rsid w:val="00FD382B"/>
    <w:rsid w:val="00FD4016"/>
    <w:rsid w:val="00FD4F1F"/>
    <w:rsid w:val="00FD55CE"/>
    <w:rsid w:val="00FD65C8"/>
    <w:rsid w:val="00FD714F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14EB42-44B8-4EA8-9182-4C229342C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5</TotalTime>
  <Pages>131</Pages>
  <Words>20175</Words>
  <Characters>115003</Characters>
  <Application>Microsoft Office Word</Application>
  <DocSecurity>0</DocSecurity>
  <Lines>958</Lines>
  <Paragraphs>269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34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4355</cp:revision>
  <cp:lastPrinted>2017-04-17T01:41:00Z</cp:lastPrinted>
  <dcterms:created xsi:type="dcterms:W3CDTF">2016-07-15T09:18:00Z</dcterms:created>
  <dcterms:modified xsi:type="dcterms:W3CDTF">2017-05-05T02:51:00Z</dcterms:modified>
</cp:coreProperties>
</file>